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55BE7" w:rsidRPr="00FD73DE" w:rsidRDefault="00755BE7" w:rsidP="00CB06D7">
      <w:pPr>
        <w:jc w:val="left"/>
        <w:rPr>
          <w:rFonts w:ascii="黑体" w:eastAsia="黑体" w:hAnsi="黑体"/>
          <w:sz w:val="32"/>
          <w:szCs w:val="32"/>
        </w:rPr>
      </w:pPr>
      <w:r w:rsidRPr="00FD73DE">
        <w:rPr>
          <w:rFonts w:ascii="黑体" w:eastAsia="黑体" w:hAnsi="黑体" w:hint="eastAsia"/>
          <w:sz w:val="32"/>
          <w:szCs w:val="32"/>
        </w:rPr>
        <w:t>附件3：</w:t>
      </w:r>
      <w:bookmarkStart w:id="0" w:name="_GoBack"/>
      <w:bookmarkEnd w:id="0"/>
    </w:p>
    <w:p w:rsidR="00755BE7" w:rsidRPr="0071626E" w:rsidRDefault="008C5534" w:rsidP="008C5534">
      <w:pPr>
        <w:jc w:val="center"/>
        <w:rPr>
          <w:rFonts w:ascii="黑体" w:eastAsia="黑体" w:hAnsi="黑体"/>
          <w:sz w:val="28"/>
          <w:szCs w:val="28"/>
        </w:rPr>
      </w:pPr>
      <w:r w:rsidRPr="0071626E">
        <w:object w:dxaOrig="11394" w:dyaOrig="158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5pt;height:661.5pt" o:ole="">
            <v:imagedata r:id="rId7" o:title=""/>
          </v:shape>
          <o:OLEObject Type="Embed" ProgID="Visio.Drawing.11" ShapeID="_x0000_i1025" DrawAspect="Content" ObjectID="_1645692320" r:id="rId8"/>
        </w:object>
      </w:r>
    </w:p>
    <w:sectPr w:rsidR="00755BE7" w:rsidRPr="0071626E" w:rsidSect="004C221A">
      <w:footerReference w:type="even" r:id="rId9"/>
      <w:footerReference w:type="default" r:id="rId10"/>
      <w:pgSz w:w="11906" w:h="16838"/>
      <w:pgMar w:top="1418" w:right="1191" w:bottom="1418" w:left="1191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363C2" w:rsidRDefault="006363C2" w:rsidP="00532486">
      <w:r>
        <w:separator/>
      </w:r>
    </w:p>
  </w:endnote>
  <w:endnote w:type="continuationSeparator" w:id="0">
    <w:p w:rsidR="006363C2" w:rsidRDefault="006363C2" w:rsidP="005324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C221A" w:rsidRPr="004C221A" w:rsidRDefault="004C221A">
    <w:pPr>
      <w:pStyle w:val="a6"/>
      <w:rPr>
        <w:rFonts w:ascii="仿宋" w:eastAsia="仿宋" w:hAnsi="仿宋"/>
        <w:sz w:val="28"/>
        <w:szCs w:val="28"/>
      </w:rPr>
    </w:pPr>
    <w:r w:rsidRPr="004C221A">
      <w:rPr>
        <w:rFonts w:ascii="仿宋" w:eastAsia="仿宋" w:hAnsi="仿宋" w:hint="eastAsia"/>
        <w:sz w:val="28"/>
        <w:szCs w:val="28"/>
      </w:rPr>
      <w:t>—</w:t>
    </w:r>
    <w:sdt>
      <w:sdtPr>
        <w:rPr>
          <w:rFonts w:ascii="仿宋" w:eastAsia="仿宋" w:hAnsi="仿宋"/>
          <w:sz w:val="28"/>
          <w:szCs w:val="28"/>
        </w:rPr>
        <w:id w:val="835343728"/>
        <w:docPartObj>
          <w:docPartGallery w:val="Page Numbers (Bottom of Page)"/>
          <w:docPartUnique/>
        </w:docPartObj>
      </w:sdtPr>
      <w:sdtEndPr/>
      <w:sdtContent>
        <w:r w:rsidRPr="004C221A">
          <w:rPr>
            <w:rFonts w:ascii="仿宋" w:eastAsia="仿宋" w:hAnsi="仿宋"/>
            <w:sz w:val="28"/>
            <w:szCs w:val="28"/>
          </w:rPr>
          <w:fldChar w:fldCharType="begin"/>
        </w:r>
        <w:r w:rsidRPr="004C221A">
          <w:rPr>
            <w:rFonts w:ascii="仿宋" w:eastAsia="仿宋" w:hAnsi="仿宋"/>
            <w:sz w:val="28"/>
            <w:szCs w:val="28"/>
          </w:rPr>
          <w:instrText>PAGE   \* MERGEFORMAT</w:instrText>
        </w:r>
        <w:r w:rsidRPr="004C221A">
          <w:rPr>
            <w:rFonts w:ascii="仿宋" w:eastAsia="仿宋" w:hAnsi="仿宋"/>
            <w:sz w:val="28"/>
            <w:szCs w:val="28"/>
          </w:rPr>
          <w:fldChar w:fldCharType="separate"/>
        </w:r>
        <w:r w:rsidR="00455945" w:rsidRPr="00455945">
          <w:rPr>
            <w:rFonts w:ascii="仿宋" w:eastAsia="仿宋" w:hAnsi="仿宋"/>
            <w:noProof/>
            <w:sz w:val="28"/>
            <w:szCs w:val="28"/>
            <w:lang w:val="zh-CN"/>
          </w:rPr>
          <w:t>2</w:t>
        </w:r>
        <w:r w:rsidRPr="004C221A">
          <w:rPr>
            <w:rFonts w:ascii="仿宋" w:eastAsia="仿宋" w:hAnsi="仿宋"/>
            <w:sz w:val="28"/>
            <w:szCs w:val="28"/>
          </w:rPr>
          <w:fldChar w:fldCharType="end"/>
        </w:r>
        <w:r w:rsidRPr="004C221A">
          <w:rPr>
            <w:rFonts w:ascii="仿宋" w:eastAsia="仿宋" w:hAnsi="仿宋" w:hint="eastAsia"/>
            <w:sz w:val="28"/>
            <w:szCs w:val="28"/>
          </w:rPr>
          <w:t>—</w:t>
        </w:r>
      </w:sdtContent>
    </w:sdt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C221A" w:rsidRPr="004C221A" w:rsidRDefault="004C221A" w:rsidP="004C221A">
    <w:pPr>
      <w:pStyle w:val="a6"/>
      <w:jc w:val="right"/>
      <w:rPr>
        <w:rFonts w:ascii="仿宋" w:eastAsia="仿宋" w:hAnsi="仿宋"/>
        <w:sz w:val="28"/>
        <w:szCs w:val="28"/>
      </w:rPr>
    </w:pPr>
    <w:r w:rsidRPr="004C221A">
      <w:rPr>
        <w:rFonts w:ascii="仿宋" w:eastAsia="仿宋" w:hAnsi="仿宋" w:hint="eastAsia"/>
        <w:sz w:val="28"/>
        <w:szCs w:val="28"/>
      </w:rPr>
      <w:t>—</w:t>
    </w:r>
    <w:sdt>
      <w:sdtPr>
        <w:rPr>
          <w:rFonts w:ascii="仿宋" w:eastAsia="仿宋" w:hAnsi="仿宋"/>
          <w:sz w:val="28"/>
          <w:szCs w:val="28"/>
        </w:rPr>
        <w:id w:val="-1621297100"/>
        <w:docPartObj>
          <w:docPartGallery w:val="Page Numbers (Bottom of Page)"/>
          <w:docPartUnique/>
        </w:docPartObj>
      </w:sdtPr>
      <w:sdtEndPr/>
      <w:sdtContent>
        <w:r w:rsidRPr="004C221A">
          <w:rPr>
            <w:rFonts w:ascii="仿宋" w:eastAsia="仿宋" w:hAnsi="仿宋"/>
            <w:sz w:val="28"/>
            <w:szCs w:val="28"/>
          </w:rPr>
          <w:fldChar w:fldCharType="begin"/>
        </w:r>
        <w:r w:rsidRPr="004C221A">
          <w:rPr>
            <w:rFonts w:ascii="仿宋" w:eastAsia="仿宋" w:hAnsi="仿宋"/>
            <w:sz w:val="28"/>
            <w:szCs w:val="28"/>
          </w:rPr>
          <w:instrText>PAGE   \* MERGEFORMAT</w:instrText>
        </w:r>
        <w:r w:rsidRPr="004C221A">
          <w:rPr>
            <w:rFonts w:ascii="仿宋" w:eastAsia="仿宋" w:hAnsi="仿宋"/>
            <w:sz w:val="28"/>
            <w:szCs w:val="28"/>
          </w:rPr>
          <w:fldChar w:fldCharType="separate"/>
        </w:r>
        <w:r w:rsidR="00455945" w:rsidRPr="00455945">
          <w:rPr>
            <w:rFonts w:ascii="仿宋" w:eastAsia="仿宋" w:hAnsi="仿宋"/>
            <w:noProof/>
            <w:sz w:val="28"/>
            <w:szCs w:val="28"/>
            <w:lang w:val="zh-CN"/>
          </w:rPr>
          <w:t>1</w:t>
        </w:r>
        <w:r w:rsidRPr="004C221A">
          <w:rPr>
            <w:rFonts w:ascii="仿宋" w:eastAsia="仿宋" w:hAnsi="仿宋"/>
            <w:sz w:val="28"/>
            <w:szCs w:val="28"/>
          </w:rPr>
          <w:fldChar w:fldCharType="end"/>
        </w:r>
        <w:r w:rsidRPr="004C221A">
          <w:rPr>
            <w:rFonts w:ascii="仿宋" w:eastAsia="仿宋" w:hAnsi="仿宋" w:hint="eastAsia"/>
            <w:sz w:val="28"/>
            <w:szCs w:val="28"/>
          </w:rPr>
          <w:t>—</w:t>
        </w:r>
      </w:sdtContent>
    </w:sdt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363C2" w:rsidRDefault="006363C2" w:rsidP="00532486">
      <w:r>
        <w:separator/>
      </w:r>
    </w:p>
  </w:footnote>
  <w:footnote w:type="continuationSeparator" w:id="0">
    <w:p w:rsidR="006363C2" w:rsidRDefault="006363C2" w:rsidP="0053248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420"/>
  <w:evenAndOddHeaders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32742E"/>
    <w:rsid w:val="00011EE8"/>
    <w:rsid w:val="00013D0C"/>
    <w:rsid w:val="0005541D"/>
    <w:rsid w:val="0006146B"/>
    <w:rsid w:val="000805DA"/>
    <w:rsid w:val="00083BB6"/>
    <w:rsid w:val="00096F2E"/>
    <w:rsid w:val="000A742C"/>
    <w:rsid w:val="000C50A6"/>
    <w:rsid w:val="000E654A"/>
    <w:rsid w:val="000F7FA9"/>
    <w:rsid w:val="0011209D"/>
    <w:rsid w:val="001142BD"/>
    <w:rsid w:val="001369E6"/>
    <w:rsid w:val="00137982"/>
    <w:rsid w:val="00146A32"/>
    <w:rsid w:val="00165EA1"/>
    <w:rsid w:val="00165F42"/>
    <w:rsid w:val="00185BE3"/>
    <w:rsid w:val="00187627"/>
    <w:rsid w:val="001B71C7"/>
    <w:rsid w:val="001C2A05"/>
    <w:rsid w:val="001F75DE"/>
    <w:rsid w:val="00205CE6"/>
    <w:rsid w:val="00257F26"/>
    <w:rsid w:val="00271A2B"/>
    <w:rsid w:val="0027718E"/>
    <w:rsid w:val="00281B28"/>
    <w:rsid w:val="002A54F8"/>
    <w:rsid w:val="002A7038"/>
    <w:rsid w:val="002B53BA"/>
    <w:rsid w:val="002D423D"/>
    <w:rsid w:val="002E17EE"/>
    <w:rsid w:val="002E352D"/>
    <w:rsid w:val="002E3F43"/>
    <w:rsid w:val="002F35CB"/>
    <w:rsid w:val="00303A61"/>
    <w:rsid w:val="00315F99"/>
    <w:rsid w:val="0032358A"/>
    <w:rsid w:val="00325DA4"/>
    <w:rsid w:val="0032742E"/>
    <w:rsid w:val="003371F3"/>
    <w:rsid w:val="0037048F"/>
    <w:rsid w:val="003977C1"/>
    <w:rsid w:val="003B177F"/>
    <w:rsid w:val="003B1F7D"/>
    <w:rsid w:val="003D08B5"/>
    <w:rsid w:val="003E4B61"/>
    <w:rsid w:val="003F77AF"/>
    <w:rsid w:val="00403488"/>
    <w:rsid w:val="00413FCE"/>
    <w:rsid w:val="00421A28"/>
    <w:rsid w:val="00441623"/>
    <w:rsid w:val="00455945"/>
    <w:rsid w:val="00456BC1"/>
    <w:rsid w:val="0046310F"/>
    <w:rsid w:val="00473657"/>
    <w:rsid w:val="00490581"/>
    <w:rsid w:val="00495F9A"/>
    <w:rsid w:val="004C221A"/>
    <w:rsid w:val="004C7E94"/>
    <w:rsid w:val="004F5D13"/>
    <w:rsid w:val="005072D2"/>
    <w:rsid w:val="005306BB"/>
    <w:rsid w:val="005311F8"/>
    <w:rsid w:val="00532486"/>
    <w:rsid w:val="00534D62"/>
    <w:rsid w:val="00560A90"/>
    <w:rsid w:val="0056380B"/>
    <w:rsid w:val="00566AF4"/>
    <w:rsid w:val="00567075"/>
    <w:rsid w:val="005760E1"/>
    <w:rsid w:val="0059407B"/>
    <w:rsid w:val="00595E6F"/>
    <w:rsid w:val="005C5ACE"/>
    <w:rsid w:val="005C7451"/>
    <w:rsid w:val="005D2B23"/>
    <w:rsid w:val="005D5EA2"/>
    <w:rsid w:val="005D6823"/>
    <w:rsid w:val="005E75A1"/>
    <w:rsid w:val="00600ED4"/>
    <w:rsid w:val="00605B15"/>
    <w:rsid w:val="00606F84"/>
    <w:rsid w:val="00633816"/>
    <w:rsid w:val="006363C2"/>
    <w:rsid w:val="00637882"/>
    <w:rsid w:val="00661724"/>
    <w:rsid w:val="00697451"/>
    <w:rsid w:val="006B7EC8"/>
    <w:rsid w:val="006C0F1E"/>
    <w:rsid w:val="006F5852"/>
    <w:rsid w:val="007032F7"/>
    <w:rsid w:val="007042C2"/>
    <w:rsid w:val="0071626E"/>
    <w:rsid w:val="00735AB3"/>
    <w:rsid w:val="00755BE7"/>
    <w:rsid w:val="00773F42"/>
    <w:rsid w:val="007869B6"/>
    <w:rsid w:val="00795A05"/>
    <w:rsid w:val="007A0FB9"/>
    <w:rsid w:val="007A1A9B"/>
    <w:rsid w:val="007C7453"/>
    <w:rsid w:val="00803308"/>
    <w:rsid w:val="00812E1F"/>
    <w:rsid w:val="00822BD3"/>
    <w:rsid w:val="00845352"/>
    <w:rsid w:val="00847AA3"/>
    <w:rsid w:val="00861EE7"/>
    <w:rsid w:val="00865815"/>
    <w:rsid w:val="0087747E"/>
    <w:rsid w:val="008974FD"/>
    <w:rsid w:val="008B55F8"/>
    <w:rsid w:val="008B787E"/>
    <w:rsid w:val="008B7BCF"/>
    <w:rsid w:val="008C5534"/>
    <w:rsid w:val="00904B69"/>
    <w:rsid w:val="0090623D"/>
    <w:rsid w:val="009067AF"/>
    <w:rsid w:val="009119A9"/>
    <w:rsid w:val="00983A05"/>
    <w:rsid w:val="009C3641"/>
    <w:rsid w:val="00A1026B"/>
    <w:rsid w:val="00A219E4"/>
    <w:rsid w:val="00A36326"/>
    <w:rsid w:val="00A4218A"/>
    <w:rsid w:val="00A44193"/>
    <w:rsid w:val="00A75658"/>
    <w:rsid w:val="00A80812"/>
    <w:rsid w:val="00AC05F7"/>
    <w:rsid w:val="00AC6C19"/>
    <w:rsid w:val="00AD0B56"/>
    <w:rsid w:val="00B05979"/>
    <w:rsid w:val="00B34F25"/>
    <w:rsid w:val="00B5523F"/>
    <w:rsid w:val="00B5734F"/>
    <w:rsid w:val="00B70066"/>
    <w:rsid w:val="00B7786D"/>
    <w:rsid w:val="00B92D67"/>
    <w:rsid w:val="00BA2137"/>
    <w:rsid w:val="00BC3207"/>
    <w:rsid w:val="00BC5CEB"/>
    <w:rsid w:val="00BC625B"/>
    <w:rsid w:val="00BD738D"/>
    <w:rsid w:val="00C0170B"/>
    <w:rsid w:val="00C339DE"/>
    <w:rsid w:val="00C4076A"/>
    <w:rsid w:val="00C444EC"/>
    <w:rsid w:val="00C5405C"/>
    <w:rsid w:val="00C64C1F"/>
    <w:rsid w:val="00C67801"/>
    <w:rsid w:val="00CA108E"/>
    <w:rsid w:val="00CA22F0"/>
    <w:rsid w:val="00CB06D7"/>
    <w:rsid w:val="00CB498F"/>
    <w:rsid w:val="00CD100C"/>
    <w:rsid w:val="00CD3B2F"/>
    <w:rsid w:val="00CD733A"/>
    <w:rsid w:val="00CE6D85"/>
    <w:rsid w:val="00CF53CF"/>
    <w:rsid w:val="00D13D5C"/>
    <w:rsid w:val="00D172D7"/>
    <w:rsid w:val="00D33292"/>
    <w:rsid w:val="00D55CA5"/>
    <w:rsid w:val="00D66E23"/>
    <w:rsid w:val="00D75346"/>
    <w:rsid w:val="00D93843"/>
    <w:rsid w:val="00DA3AF7"/>
    <w:rsid w:val="00DB604F"/>
    <w:rsid w:val="00DD246E"/>
    <w:rsid w:val="00DF7375"/>
    <w:rsid w:val="00E027B0"/>
    <w:rsid w:val="00E11CC5"/>
    <w:rsid w:val="00E235D6"/>
    <w:rsid w:val="00E33E19"/>
    <w:rsid w:val="00E36337"/>
    <w:rsid w:val="00E41049"/>
    <w:rsid w:val="00E6139D"/>
    <w:rsid w:val="00E742E7"/>
    <w:rsid w:val="00E96CF7"/>
    <w:rsid w:val="00E97A64"/>
    <w:rsid w:val="00EB7C68"/>
    <w:rsid w:val="00EC171B"/>
    <w:rsid w:val="00EC344E"/>
    <w:rsid w:val="00EF6413"/>
    <w:rsid w:val="00F11ECF"/>
    <w:rsid w:val="00F13485"/>
    <w:rsid w:val="00F3038B"/>
    <w:rsid w:val="00F34507"/>
    <w:rsid w:val="00F61888"/>
    <w:rsid w:val="00F73E77"/>
    <w:rsid w:val="00F75552"/>
    <w:rsid w:val="00F94AAB"/>
    <w:rsid w:val="00FA2C54"/>
    <w:rsid w:val="00FB08B3"/>
    <w:rsid w:val="00FD2AEE"/>
    <w:rsid w:val="00FD73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55743CB"/>
  <w15:docId w15:val="{CF2BD9A1-540D-4021-8324-5A62C9486F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B71C7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sid w:val="00803308"/>
    <w:rPr>
      <w:color w:val="0000FF"/>
      <w:u w:val="single"/>
    </w:rPr>
  </w:style>
  <w:style w:type="paragraph" w:styleId="a4">
    <w:name w:val="header"/>
    <w:basedOn w:val="a"/>
    <w:link w:val="a5"/>
    <w:uiPriority w:val="99"/>
    <w:unhideWhenUsed/>
    <w:rsid w:val="0053248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532486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53248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532486"/>
    <w:rPr>
      <w:sz w:val="18"/>
      <w:szCs w:val="18"/>
    </w:rPr>
  </w:style>
  <w:style w:type="paragraph" w:styleId="a8">
    <w:name w:val="Normal (Web)"/>
    <w:basedOn w:val="a"/>
    <w:uiPriority w:val="99"/>
    <w:unhideWhenUsed/>
    <w:rsid w:val="00A3632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9">
    <w:name w:val="Strong"/>
    <w:basedOn w:val="a0"/>
    <w:uiPriority w:val="22"/>
    <w:qFormat/>
    <w:rsid w:val="00A36326"/>
    <w:rPr>
      <w:b/>
      <w:bCs/>
    </w:rPr>
  </w:style>
  <w:style w:type="character" w:customStyle="1" w:styleId="apple-converted-space">
    <w:name w:val="apple-converted-space"/>
    <w:basedOn w:val="a0"/>
    <w:rsid w:val="00A36326"/>
  </w:style>
  <w:style w:type="paragraph" w:styleId="aa">
    <w:name w:val="Date"/>
    <w:basedOn w:val="a"/>
    <w:next w:val="a"/>
    <w:link w:val="ab"/>
    <w:uiPriority w:val="99"/>
    <w:semiHidden/>
    <w:unhideWhenUsed/>
    <w:rsid w:val="00B05979"/>
    <w:pPr>
      <w:ind w:leftChars="2500" w:left="100"/>
    </w:pPr>
  </w:style>
  <w:style w:type="character" w:customStyle="1" w:styleId="ab">
    <w:name w:val="日期 字符"/>
    <w:basedOn w:val="a0"/>
    <w:link w:val="aa"/>
    <w:uiPriority w:val="99"/>
    <w:semiHidden/>
    <w:rsid w:val="00B05979"/>
  </w:style>
  <w:style w:type="paragraph" w:styleId="ac">
    <w:name w:val="Balloon Text"/>
    <w:basedOn w:val="a"/>
    <w:link w:val="ad"/>
    <w:uiPriority w:val="99"/>
    <w:semiHidden/>
    <w:unhideWhenUsed/>
    <w:rsid w:val="008B787E"/>
    <w:rPr>
      <w:sz w:val="18"/>
      <w:szCs w:val="18"/>
    </w:rPr>
  </w:style>
  <w:style w:type="character" w:customStyle="1" w:styleId="ad">
    <w:name w:val="批注框文本 字符"/>
    <w:basedOn w:val="a0"/>
    <w:link w:val="ac"/>
    <w:uiPriority w:val="99"/>
    <w:semiHidden/>
    <w:rsid w:val="008B787E"/>
    <w:rPr>
      <w:sz w:val="18"/>
      <w:szCs w:val="18"/>
    </w:rPr>
  </w:style>
  <w:style w:type="character" w:styleId="ae">
    <w:name w:val="annotation reference"/>
    <w:basedOn w:val="a0"/>
    <w:uiPriority w:val="99"/>
    <w:semiHidden/>
    <w:unhideWhenUsed/>
    <w:rsid w:val="00E235D6"/>
    <w:rPr>
      <w:sz w:val="21"/>
      <w:szCs w:val="21"/>
    </w:rPr>
  </w:style>
  <w:style w:type="paragraph" w:styleId="af">
    <w:name w:val="annotation text"/>
    <w:basedOn w:val="a"/>
    <w:link w:val="af0"/>
    <w:uiPriority w:val="99"/>
    <w:semiHidden/>
    <w:unhideWhenUsed/>
    <w:rsid w:val="00E235D6"/>
    <w:pPr>
      <w:jc w:val="left"/>
    </w:pPr>
  </w:style>
  <w:style w:type="character" w:customStyle="1" w:styleId="af0">
    <w:name w:val="批注文字 字符"/>
    <w:basedOn w:val="a0"/>
    <w:link w:val="af"/>
    <w:uiPriority w:val="99"/>
    <w:semiHidden/>
    <w:rsid w:val="00E235D6"/>
  </w:style>
  <w:style w:type="paragraph" w:styleId="af1">
    <w:name w:val="annotation subject"/>
    <w:basedOn w:val="af"/>
    <w:next w:val="af"/>
    <w:link w:val="af2"/>
    <w:uiPriority w:val="99"/>
    <w:semiHidden/>
    <w:unhideWhenUsed/>
    <w:rsid w:val="00E235D6"/>
    <w:rPr>
      <w:b/>
      <w:bCs/>
    </w:rPr>
  </w:style>
  <w:style w:type="character" w:customStyle="1" w:styleId="af2">
    <w:name w:val="批注主题 字符"/>
    <w:basedOn w:val="af0"/>
    <w:link w:val="af1"/>
    <w:uiPriority w:val="99"/>
    <w:semiHidden/>
    <w:rsid w:val="00E235D6"/>
    <w:rPr>
      <w:b/>
      <w:bCs/>
    </w:rPr>
  </w:style>
  <w:style w:type="table" w:styleId="af3">
    <w:name w:val="Table Grid"/>
    <w:basedOn w:val="a1"/>
    <w:uiPriority w:val="59"/>
    <w:rsid w:val="00755BE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">
    <w:name w:val="Unresolved Mention"/>
    <w:basedOn w:val="a0"/>
    <w:uiPriority w:val="99"/>
    <w:semiHidden/>
    <w:unhideWhenUsed/>
    <w:rsid w:val="0071626E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7125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437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214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279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C5CF4C7-1B85-4747-8712-DDBF57E946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</TotalTime>
  <Pages>1</Pages>
  <Words>5</Words>
  <Characters>29</Characters>
  <Application>Microsoft Office Word</Application>
  <DocSecurity>0</DocSecurity>
  <Lines>1</Lines>
  <Paragraphs>1</Paragraphs>
  <ScaleCrop>false</ScaleCrop>
  <Company/>
  <LinksUpToDate>false</LinksUpToDate>
  <CharactersWithSpaces>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lenovo</dc:creator>
  <cp:lastModifiedBy>NING MEI</cp:lastModifiedBy>
  <cp:revision>22</cp:revision>
  <dcterms:created xsi:type="dcterms:W3CDTF">2020-03-08T09:37:00Z</dcterms:created>
  <dcterms:modified xsi:type="dcterms:W3CDTF">2020-03-14T03:59:00Z</dcterms:modified>
</cp:coreProperties>
</file>